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4C1233" w:rsidRDefault="004C1233">
      <w:pPr>
        <w:rPr>
          <w:sz w:val="20"/>
          <w:szCs w:val="20"/>
        </w:rPr>
      </w:pPr>
    </w:p>
    <w:p w:rsidR="004C1233" w:rsidRDefault="004C1233">
      <w:pPr>
        <w:rPr>
          <w:sz w:val="20"/>
          <w:szCs w:val="20"/>
        </w:rPr>
      </w:pPr>
    </w:p>
    <w:p w:rsidR="004C1233" w:rsidRDefault="004C1233">
      <w:pPr>
        <w:rPr>
          <w:sz w:val="20"/>
          <w:szCs w:val="20"/>
        </w:rPr>
      </w:pPr>
    </w:p>
    <w:p w:rsidR="004C1233" w:rsidRDefault="004C1233">
      <w:pPr>
        <w:rPr>
          <w:sz w:val="20"/>
          <w:szCs w:val="20"/>
        </w:rPr>
      </w:pPr>
    </w:p>
    <w:p w:rsidR="00332A57" w:rsidRPr="00F86E92" w:rsidRDefault="00332A57">
      <w:pPr>
        <w:rPr>
          <w:sz w:val="20"/>
          <w:szCs w:val="20"/>
        </w:rPr>
      </w:pPr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bookmarkStart w:id="0" w:name="_GoBack"/>
          <w:p w:rsidR="009D7448" w:rsidRPr="00F86E92" w:rsidRDefault="004C1233" w:rsidP="002A112A">
            <w:pPr>
              <w:jc w:val="center"/>
              <w:rPr>
                <w:sz w:val="20"/>
                <w:szCs w:val="20"/>
              </w:rPr>
            </w:pPr>
            <w:r>
              <w:object w:dxaOrig="5190" w:dyaOrig="121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9.5pt;height:595.5pt" o:ole="">
                  <v:imagedata r:id="rId7" o:title=""/>
                </v:shape>
                <o:OLEObject Type="Embed" ProgID="Visio.Drawing.15" ShapeID="_x0000_i1025" DrawAspect="Content" ObjectID="_1827576550" r:id="rId8"/>
              </w:object>
            </w:r>
            <w:bookmarkEnd w:id="0"/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4615" w:rsidRDefault="00084615" w:rsidP="00927C04">
      <w:r>
        <w:separator/>
      </w:r>
    </w:p>
  </w:endnote>
  <w:endnote w:type="continuationSeparator" w:id="0">
    <w:p w:rsidR="00084615" w:rsidRDefault="00084615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4615" w:rsidRDefault="00084615" w:rsidP="00927C04">
      <w:r>
        <w:separator/>
      </w:r>
    </w:p>
  </w:footnote>
  <w:footnote w:type="continuationSeparator" w:id="0">
    <w:p w:rsidR="00084615" w:rsidRDefault="00084615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4C1233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0456"/>
    <w:rsid w:val="00035E26"/>
    <w:rsid w:val="00084615"/>
    <w:rsid w:val="000C7FF8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E0DA0"/>
    <w:rsid w:val="001F7652"/>
    <w:rsid w:val="00203769"/>
    <w:rsid w:val="0020486F"/>
    <w:rsid w:val="00205D7C"/>
    <w:rsid w:val="00214B4C"/>
    <w:rsid w:val="00217589"/>
    <w:rsid w:val="0025379A"/>
    <w:rsid w:val="002700D4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1233"/>
    <w:rsid w:val="004C4E70"/>
    <w:rsid w:val="004F0E98"/>
    <w:rsid w:val="00567654"/>
    <w:rsid w:val="00573EB5"/>
    <w:rsid w:val="005A3491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629F6"/>
    <w:rsid w:val="00880197"/>
    <w:rsid w:val="0088088E"/>
    <w:rsid w:val="00891599"/>
    <w:rsid w:val="008A2136"/>
    <w:rsid w:val="008C68B7"/>
    <w:rsid w:val="00927C04"/>
    <w:rsid w:val="0093291C"/>
    <w:rsid w:val="009D7448"/>
    <w:rsid w:val="00A116A3"/>
    <w:rsid w:val="00A36FAB"/>
    <w:rsid w:val="00A4615A"/>
    <w:rsid w:val="00A62BD2"/>
    <w:rsid w:val="00A71E41"/>
    <w:rsid w:val="00A7662E"/>
    <w:rsid w:val="00A82F71"/>
    <w:rsid w:val="00AD283D"/>
    <w:rsid w:val="00B04357"/>
    <w:rsid w:val="00B2680E"/>
    <w:rsid w:val="00B27AC5"/>
    <w:rsid w:val="00B74CD3"/>
    <w:rsid w:val="00B90FB2"/>
    <w:rsid w:val="00BE64BF"/>
    <w:rsid w:val="00BE68BB"/>
    <w:rsid w:val="00C406B2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11621"/>
    <w:rsid w:val="00E2316F"/>
    <w:rsid w:val="00E63B5E"/>
    <w:rsid w:val="00E66E29"/>
    <w:rsid w:val="00E72D98"/>
    <w:rsid w:val="00E83ACA"/>
    <w:rsid w:val="00EC6814"/>
    <w:rsid w:val="00F034AB"/>
    <w:rsid w:val="00F34B88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71064D2F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08</Words>
  <Characters>1187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5</cp:revision>
  <cp:lastPrinted>2019-10-22T08:34:00Z</cp:lastPrinted>
  <dcterms:created xsi:type="dcterms:W3CDTF">2019-11-08T08:29:00Z</dcterms:created>
  <dcterms:modified xsi:type="dcterms:W3CDTF">2025-12-18T12:20:00Z</dcterms:modified>
</cp:coreProperties>
</file>